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A04342">
        <w:rPr>
          <w:rFonts w:ascii="Consolas" w:eastAsia="宋体" w:hAnsi="Consolas" w:cs="宋体"/>
          <w:color w:val="008200"/>
          <w:kern w:val="0"/>
          <w:sz w:val="18"/>
          <w:szCs w:val="18"/>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A04342">
        <w:rPr>
          <w:rFonts w:ascii="Consolas" w:eastAsia="宋体" w:hAnsi="Consolas" w:cs="宋体"/>
          <w:color w:val="008200"/>
          <w:kern w:val="0"/>
          <w:sz w:val="18"/>
          <w:szCs w:val="18"/>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44213032"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562482" w:rsidRPr="009908AC">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bookmarkStart w:id="1" w:name="_GoBack"/>
      <w:bookmarkEnd w:id="1"/>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lastRenderedPageBreak/>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lastRenderedPageBreak/>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lastRenderedPageBreak/>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lastRenderedPageBreak/>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lastRenderedPageBreak/>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lastRenderedPageBreak/>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lastRenderedPageBreak/>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lastRenderedPageBreak/>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lastRenderedPageBreak/>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lastRenderedPageBreak/>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77777777" w:rsidR="003D43B7" w:rsidRPr="0082425E" w:rsidRDefault="003D43B7"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4pt" o:ole="">
            <v:imagedata r:id="rId20" o:title=""/>
          </v:shape>
          <o:OLEObject Type="Embed" ProgID="Visio.Drawing.15" ShapeID="_x0000_i1025" DrawAspect="Content" ObjectID="_1557260935" r:id="rId21"/>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48140634" w14:textId="2B44ADE7" w:rsidR="00D311AA" w:rsidRPr="00D311AA" w:rsidRDefault="00D311AA" w:rsidP="00E34BA2">
      <w:pPr>
        <w:pStyle w:val="1"/>
        <w:numPr>
          <w:ilvl w:val="0"/>
          <w:numId w:val="116"/>
        </w:numPr>
      </w:pPr>
      <w:r>
        <w:rPr>
          <w:rFonts w:hint="eastAsia"/>
        </w:rPr>
        <w:lastRenderedPageBreak/>
        <w:t>Condition</w:t>
      </w:r>
    </w:p>
    <w:p w14:paraId="3C14B359" w14:textId="77777777" w:rsidR="003D4649" w:rsidRDefault="003D4649" w:rsidP="00CA003C"/>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657893" w14:textId="77777777" w:rsidR="003A5E09" w:rsidRDefault="003A5E09" w:rsidP="00EB3EAB">
      <w:r>
        <w:separator/>
      </w:r>
    </w:p>
  </w:endnote>
  <w:endnote w:type="continuationSeparator" w:id="0">
    <w:p w14:paraId="6E97B6D8" w14:textId="77777777" w:rsidR="003A5E09" w:rsidRDefault="003A5E09"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787F11" w14:textId="77777777" w:rsidR="003A5E09" w:rsidRDefault="003A5E09" w:rsidP="00EB3EAB">
      <w:r>
        <w:separator/>
      </w:r>
    </w:p>
  </w:footnote>
  <w:footnote w:type="continuationSeparator" w:id="0">
    <w:p w14:paraId="2194BD2C" w14:textId="77777777" w:rsidR="003A5E09" w:rsidRDefault="003A5E09"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9"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6"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9"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2"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0"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2"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4"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8"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1"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3"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0"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1"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5"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6"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8"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8"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1"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3"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5"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6"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8"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0"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2"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5"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6"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8"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0"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1"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1"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2"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37"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38"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3"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5"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7"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2"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5"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7"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3"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5"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66"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7"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0"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9"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0"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84"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87"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0"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3"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0"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10"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15"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7"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1"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2"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5"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6"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9"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3"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48"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51"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58"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6"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9"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70"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3"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4"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75"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7"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2"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7"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8"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273"/>
  </w:num>
  <w:num w:numId="3">
    <w:abstractNumId w:val="234"/>
  </w:num>
  <w:num w:numId="4">
    <w:abstractNumId w:val="43"/>
  </w:num>
  <w:num w:numId="5">
    <w:abstractNumId w:val="97"/>
  </w:num>
  <w:num w:numId="6">
    <w:abstractNumId w:val="120"/>
  </w:num>
  <w:num w:numId="7">
    <w:abstractNumId w:val="220"/>
  </w:num>
  <w:num w:numId="8">
    <w:abstractNumId w:val="104"/>
  </w:num>
  <w:num w:numId="9">
    <w:abstractNumId w:val="63"/>
  </w:num>
  <w:num w:numId="10">
    <w:abstractNumId w:val="136"/>
  </w:num>
  <w:num w:numId="11">
    <w:abstractNumId w:val="219"/>
  </w:num>
  <w:num w:numId="12">
    <w:abstractNumId w:val="142"/>
  </w:num>
  <w:num w:numId="13">
    <w:abstractNumId w:val="209"/>
  </w:num>
  <w:num w:numId="14">
    <w:abstractNumId w:val="247"/>
  </w:num>
  <w:num w:numId="15">
    <w:abstractNumId w:val="111"/>
  </w:num>
  <w:num w:numId="16">
    <w:abstractNumId w:val="3"/>
  </w:num>
  <w:num w:numId="17">
    <w:abstractNumId w:val="25"/>
  </w:num>
  <w:num w:numId="18">
    <w:abstractNumId w:val="137"/>
  </w:num>
  <w:num w:numId="19">
    <w:abstractNumId w:val="257"/>
  </w:num>
  <w:num w:numId="20">
    <w:abstractNumId w:val="186"/>
  </w:num>
  <w:num w:numId="21">
    <w:abstractNumId w:val="0"/>
  </w:num>
  <w:num w:numId="22">
    <w:abstractNumId w:val="225"/>
  </w:num>
  <w:num w:numId="23">
    <w:abstractNumId w:val="87"/>
  </w:num>
  <w:num w:numId="24">
    <w:abstractNumId w:val="189"/>
  </w:num>
  <w:num w:numId="25">
    <w:abstractNumId w:val="199"/>
  </w:num>
  <w:num w:numId="26">
    <w:abstractNumId w:val="119"/>
  </w:num>
  <w:num w:numId="27">
    <w:abstractNumId w:val="214"/>
  </w:num>
  <w:num w:numId="28">
    <w:abstractNumId w:val="28"/>
  </w:num>
  <w:num w:numId="29">
    <w:abstractNumId w:val="231"/>
  </w:num>
  <w:num w:numId="30">
    <w:abstractNumId w:val="178"/>
  </w:num>
  <w:num w:numId="31">
    <w:abstractNumId w:val="287"/>
  </w:num>
  <w:num w:numId="32">
    <w:abstractNumId w:val="5"/>
  </w:num>
  <w:num w:numId="33">
    <w:abstractNumId w:val="286"/>
  </w:num>
  <w:num w:numId="34">
    <w:abstractNumId w:val="162"/>
  </w:num>
  <w:num w:numId="35">
    <w:abstractNumId w:val="241"/>
  </w:num>
  <w:num w:numId="36">
    <w:abstractNumId w:val="67"/>
  </w:num>
  <w:num w:numId="37">
    <w:abstractNumId w:val="105"/>
  </w:num>
  <w:num w:numId="38">
    <w:abstractNumId w:val="281"/>
  </w:num>
  <w:num w:numId="39">
    <w:abstractNumId w:val="166"/>
  </w:num>
  <w:num w:numId="40">
    <w:abstractNumId w:val="235"/>
  </w:num>
  <w:num w:numId="41">
    <w:abstractNumId w:val="269"/>
  </w:num>
  <w:num w:numId="42">
    <w:abstractNumId w:val="183"/>
  </w:num>
  <w:num w:numId="43">
    <w:abstractNumId w:val="80"/>
  </w:num>
  <w:num w:numId="44">
    <w:abstractNumId w:val="164"/>
  </w:num>
  <w:num w:numId="45">
    <w:abstractNumId w:val="274"/>
  </w:num>
  <w:num w:numId="46">
    <w:abstractNumId w:val="117"/>
  </w:num>
  <w:num w:numId="47">
    <w:abstractNumId w:val="156"/>
  </w:num>
  <w:num w:numId="48">
    <w:abstractNumId w:val="79"/>
  </w:num>
  <w:num w:numId="49">
    <w:abstractNumId w:val="169"/>
  </w:num>
  <w:num w:numId="50">
    <w:abstractNumId w:val="226"/>
  </w:num>
  <w:num w:numId="51">
    <w:abstractNumId w:val="265"/>
  </w:num>
  <w:num w:numId="52">
    <w:abstractNumId w:val="224"/>
  </w:num>
  <w:num w:numId="53">
    <w:abstractNumId w:val="61"/>
  </w:num>
  <w:num w:numId="54">
    <w:abstractNumId w:val="31"/>
  </w:num>
  <w:num w:numId="55">
    <w:abstractNumId w:val="84"/>
  </w:num>
  <w:num w:numId="56">
    <w:abstractNumId w:val="18"/>
  </w:num>
  <w:num w:numId="57">
    <w:abstractNumId w:val="102"/>
  </w:num>
  <w:num w:numId="58">
    <w:abstractNumId w:val="188"/>
  </w:num>
  <w:num w:numId="59">
    <w:abstractNumId w:val="131"/>
  </w:num>
  <w:num w:numId="60">
    <w:abstractNumId w:val="70"/>
  </w:num>
  <w:num w:numId="61">
    <w:abstractNumId w:val="230"/>
  </w:num>
  <w:num w:numId="62">
    <w:abstractNumId w:val="146"/>
  </w:num>
  <w:num w:numId="63">
    <w:abstractNumId w:val="276"/>
  </w:num>
  <w:num w:numId="64">
    <w:abstractNumId w:val="250"/>
  </w:num>
  <w:num w:numId="65">
    <w:abstractNumId w:val="1"/>
  </w:num>
  <w:num w:numId="66">
    <w:abstractNumId w:val="154"/>
  </w:num>
  <w:num w:numId="67">
    <w:abstractNumId w:val="56"/>
  </w:num>
  <w:num w:numId="68">
    <w:abstractNumId w:val="49"/>
  </w:num>
  <w:num w:numId="69">
    <w:abstractNumId w:val="144"/>
  </w:num>
  <w:num w:numId="70">
    <w:abstractNumId w:val="107"/>
  </w:num>
  <w:num w:numId="71">
    <w:abstractNumId w:val="179"/>
  </w:num>
  <w:num w:numId="72">
    <w:abstractNumId w:val="242"/>
  </w:num>
  <w:num w:numId="73">
    <w:abstractNumId w:val="268"/>
  </w:num>
  <w:num w:numId="74">
    <w:abstractNumId w:val="114"/>
  </w:num>
  <w:num w:numId="75">
    <w:abstractNumId w:val="72"/>
  </w:num>
  <w:num w:numId="76">
    <w:abstractNumId w:val="165"/>
  </w:num>
  <w:num w:numId="77">
    <w:abstractNumId w:val="100"/>
  </w:num>
  <w:num w:numId="78">
    <w:abstractNumId w:val="26"/>
  </w:num>
  <w:num w:numId="79">
    <w:abstractNumId w:val="33"/>
  </w:num>
  <w:num w:numId="80">
    <w:abstractNumId w:val="170"/>
  </w:num>
  <w:num w:numId="81">
    <w:abstractNumId w:val="135"/>
  </w:num>
  <w:num w:numId="82">
    <w:abstractNumId w:val="83"/>
  </w:num>
  <w:num w:numId="83">
    <w:abstractNumId w:val="12"/>
  </w:num>
  <w:num w:numId="84">
    <w:abstractNumId w:val="252"/>
  </w:num>
  <w:num w:numId="85">
    <w:abstractNumId w:val="125"/>
  </w:num>
  <w:num w:numId="86">
    <w:abstractNumId w:val="279"/>
  </w:num>
  <w:num w:numId="87">
    <w:abstractNumId w:val="282"/>
  </w:num>
  <w:num w:numId="88">
    <w:abstractNumId w:val="37"/>
  </w:num>
  <w:num w:numId="89">
    <w:abstractNumId w:val="288"/>
  </w:num>
  <w:num w:numId="90">
    <w:abstractNumId w:val="64"/>
  </w:num>
  <w:num w:numId="91">
    <w:abstractNumId w:val="228"/>
  </w:num>
  <w:num w:numId="92">
    <w:abstractNumId w:val="275"/>
  </w:num>
  <w:num w:numId="93">
    <w:abstractNumId w:val="62"/>
  </w:num>
  <w:num w:numId="94">
    <w:abstractNumId w:val="202"/>
  </w:num>
  <w:num w:numId="95">
    <w:abstractNumId w:val="92"/>
  </w:num>
  <w:num w:numId="96">
    <w:abstractNumId w:val="6"/>
  </w:num>
  <w:num w:numId="97">
    <w:abstractNumId w:val="85"/>
  </w:num>
  <w:num w:numId="98">
    <w:abstractNumId w:val="130"/>
  </w:num>
  <w:num w:numId="99">
    <w:abstractNumId w:val="264"/>
  </w:num>
  <w:num w:numId="100">
    <w:abstractNumId w:val="175"/>
  </w:num>
  <w:num w:numId="101">
    <w:abstractNumId w:val="118"/>
  </w:num>
  <w:num w:numId="102">
    <w:abstractNumId w:val="134"/>
  </w:num>
  <w:num w:numId="103">
    <w:abstractNumId w:val="239"/>
  </w:num>
  <w:num w:numId="104">
    <w:abstractNumId w:val="173"/>
  </w:num>
  <w:num w:numId="105">
    <w:abstractNumId w:val="197"/>
  </w:num>
  <w:num w:numId="106">
    <w:abstractNumId w:val="223"/>
  </w:num>
  <w:num w:numId="107">
    <w:abstractNumId w:val="121"/>
  </w:num>
  <w:num w:numId="108">
    <w:abstractNumId w:val="57"/>
  </w:num>
  <w:num w:numId="109">
    <w:abstractNumId w:val="200"/>
  </w:num>
  <w:num w:numId="110">
    <w:abstractNumId w:val="44"/>
  </w:num>
  <w:num w:numId="111">
    <w:abstractNumId w:val="217"/>
  </w:num>
  <w:num w:numId="112">
    <w:abstractNumId w:val="51"/>
  </w:num>
  <w:num w:numId="113">
    <w:abstractNumId w:val="203"/>
  </w:num>
  <w:num w:numId="114">
    <w:abstractNumId w:val="151"/>
  </w:num>
  <w:num w:numId="115">
    <w:abstractNumId w:val="181"/>
  </w:num>
  <w:num w:numId="116">
    <w:abstractNumId w:val="195"/>
  </w:num>
  <w:num w:numId="117">
    <w:abstractNumId w:val="272"/>
  </w:num>
  <w:num w:numId="118">
    <w:abstractNumId w:val="238"/>
  </w:num>
  <w:num w:numId="119">
    <w:abstractNumId w:val="240"/>
  </w:num>
  <w:num w:numId="120">
    <w:abstractNumId w:val="196"/>
  </w:num>
  <w:num w:numId="121">
    <w:abstractNumId w:val="96"/>
  </w:num>
  <w:num w:numId="122">
    <w:abstractNumId w:val="206"/>
  </w:num>
  <w:num w:numId="123">
    <w:abstractNumId w:val="263"/>
  </w:num>
  <w:num w:numId="124">
    <w:abstractNumId w:val="99"/>
  </w:num>
  <w:num w:numId="125">
    <w:abstractNumId w:val="115"/>
  </w:num>
  <w:num w:numId="126">
    <w:abstractNumId w:val="192"/>
  </w:num>
  <w:num w:numId="127">
    <w:abstractNumId w:val="101"/>
  </w:num>
  <w:num w:numId="128">
    <w:abstractNumId w:val="138"/>
  </w:num>
  <w:num w:numId="129">
    <w:abstractNumId w:val="139"/>
  </w:num>
  <w:num w:numId="130">
    <w:abstractNumId w:val="109"/>
  </w:num>
  <w:num w:numId="131">
    <w:abstractNumId w:val="21"/>
  </w:num>
  <w:num w:numId="132">
    <w:abstractNumId w:val="284"/>
  </w:num>
  <w:num w:numId="133">
    <w:abstractNumId w:val="71"/>
  </w:num>
  <w:num w:numId="134">
    <w:abstractNumId w:val="152"/>
  </w:num>
  <w:num w:numId="135">
    <w:abstractNumId w:val="184"/>
  </w:num>
  <w:num w:numId="136">
    <w:abstractNumId w:val="129"/>
  </w:num>
  <w:num w:numId="137">
    <w:abstractNumId w:val="150"/>
  </w:num>
  <w:num w:numId="138">
    <w:abstractNumId w:val="187"/>
  </w:num>
  <w:num w:numId="139">
    <w:abstractNumId w:val="245"/>
  </w:num>
  <w:num w:numId="140">
    <w:abstractNumId w:val="158"/>
  </w:num>
  <w:num w:numId="141">
    <w:abstractNumId w:val="236"/>
  </w:num>
  <w:num w:numId="142">
    <w:abstractNumId w:val="16"/>
  </w:num>
  <w:num w:numId="143">
    <w:abstractNumId w:val="27"/>
  </w:num>
  <w:num w:numId="144">
    <w:abstractNumId w:val="229"/>
  </w:num>
  <w:num w:numId="145">
    <w:abstractNumId w:val="58"/>
  </w:num>
  <w:num w:numId="146">
    <w:abstractNumId w:val="208"/>
  </w:num>
  <w:num w:numId="147">
    <w:abstractNumId w:val="210"/>
  </w:num>
  <w:num w:numId="148">
    <w:abstractNumId w:val="168"/>
  </w:num>
  <w:num w:numId="149">
    <w:abstractNumId w:val="205"/>
  </w:num>
  <w:num w:numId="150">
    <w:abstractNumId w:val="7"/>
  </w:num>
  <w:num w:numId="151">
    <w:abstractNumId w:val="22"/>
  </w:num>
  <w:num w:numId="152">
    <w:abstractNumId w:val="248"/>
  </w:num>
  <w:num w:numId="153">
    <w:abstractNumId w:val="221"/>
  </w:num>
  <w:num w:numId="154">
    <w:abstractNumId w:val="172"/>
  </w:num>
  <w:num w:numId="155">
    <w:abstractNumId w:val="23"/>
  </w:num>
  <w:num w:numId="156">
    <w:abstractNumId w:val="128"/>
  </w:num>
  <w:num w:numId="157">
    <w:abstractNumId w:val="211"/>
  </w:num>
  <w:num w:numId="158">
    <w:abstractNumId w:val="149"/>
  </w:num>
  <w:num w:numId="159">
    <w:abstractNumId w:val="292"/>
  </w:num>
  <w:num w:numId="160">
    <w:abstractNumId w:val="124"/>
  </w:num>
  <w:num w:numId="161">
    <w:abstractNumId w:val="93"/>
  </w:num>
  <w:num w:numId="162">
    <w:abstractNumId w:val="222"/>
  </w:num>
  <w:num w:numId="163">
    <w:abstractNumId w:val="140"/>
  </w:num>
  <w:num w:numId="164">
    <w:abstractNumId w:val="147"/>
  </w:num>
  <w:num w:numId="165">
    <w:abstractNumId w:val="160"/>
  </w:num>
  <w:num w:numId="166">
    <w:abstractNumId w:val="53"/>
  </w:num>
  <w:num w:numId="167">
    <w:abstractNumId w:val="258"/>
  </w:num>
  <w:num w:numId="168">
    <w:abstractNumId w:val="35"/>
  </w:num>
  <w:num w:numId="169">
    <w:abstractNumId w:val="153"/>
  </w:num>
  <w:num w:numId="170">
    <w:abstractNumId w:val="75"/>
  </w:num>
  <w:num w:numId="171">
    <w:abstractNumId w:val="177"/>
  </w:num>
  <w:num w:numId="172">
    <w:abstractNumId w:val="54"/>
  </w:num>
  <w:num w:numId="173">
    <w:abstractNumId w:val="8"/>
  </w:num>
  <w:num w:numId="174">
    <w:abstractNumId w:val="213"/>
  </w:num>
  <w:num w:numId="175">
    <w:abstractNumId w:val="86"/>
  </w:num>
  <w:num w:numId="176">
    <w:abstractNumId w:val="66"/>
  </w:num>
  <w:num w:numId="177">
    <w:abstractNumId w:val="204"/>
  </w:num>
  <w:num w:numId="178">
    <w:abstractNumId w:val="14"/>
  </w:num>
  <w:num w:numId="179">
    <w:abstractNumId w:val="65"/>
  </w:num>
  <w:num w:numId="180">
    <w:abstractNumId w:val="237"/>
  </w:num>
  <w:num w:numId="181">
    <w:abstractNumId w:val="113"/>
  </w:num>
  <w:num w:numId="182">
    <w:abstractNumId w:val="185"/>
  </w:num>
  <w:num w:numId="183">
    <w:abstractNumId w:val="289"/>
  </w:num>
  <w:num w:numId="184">
    <w:abstractNumId w:val="10"/>
  </w:num>
  <w:num w:numId="185">
    <w:abstractNumId w:val="176"/>
  </w:num>
  <w:num w:numId="186">
    <w:abstractNumId w:val="13"/>
  </w:num>
  <w:num w:numId="187">
    <w:abstractNumId w:val="89"/>
  </w:num>
  <w:num w:numId="188">
    <w:abstractNumId w:val="233"/>
  </w:num>
  <w:num w:numId="189">
    <w:abstractNumId w:val="267"/>
  </w:num>
  <w:num w:numId="190">
    <w:abstractNumId w:val="255"/>
  </w:num>
  <w:num w:numId="191">
    <w:abstractNumId w:val="285"/>
  </w:num>
  <w:num w:numId="192">
    <w:abstractNumId w:val="98"/>
  </w:num>
  <w:num w:numId="193">
    <w:abstractNumId w:val="55"/>
  </w:num>
  <w:num w:numId="194">
    <w:abstractNumId w:val="262"/>
  </w:num>
  <w:num w:numId="195">
    <w:abstractNumId w:val="253"/>
  </w:num>
  <w:num w:numId="196">
    <w:abstractNumId w:val="91"/>
  </w:num>
  <w:num w:numId="197">
    <w:abstractNumId w:val="271"/>
  </w:num>
  <w:num w:numId="198">
    <w:abstractNumId w:val="291"/>
  </w:num>
  <w:num w:numId="199">
    <w:abstractNumId w:val="30"/>
  </w:num>
  <w:num w:numId="200">
    <w:abstractNumId w:val="41"/>
  </w:num>
  <w:num w:numId="201">
    <w:abstractNumId w:val="145"/>
  </w:num>
  <w:num w:numId="202">
    <w:abstractNumId w:val="207"/>
  </w:num>
  <w:num w:numId="203">
    <w:abstractNumId w:val="159"/>
  </w:num>
  <w:num w:numId="204">
    <w:abstractNumId w:val="266"/>
  </w:num>
  <w:num w:numId="205">
    <w:abstractNumId w:val="251"/>
  </w:num>
  <w:num w:numId="206">
    <w:abstractNumId w:val="103"/>
  </w:num>
  <w:num w:numId="207">
    <w:abstractNumId w:val="126"/>
  </w:num>
  <w:num w:numId="208">
    <w:abstractNumId w:val="198"/>
  </w:num>
  <w:num w:numId="209">
    <w:abstractNumId w:val="48"/>
  </w:num>
  <w:num w:numId="210">
    <w:abstractNumId w:val="94"/>
  </w:num>
  <w:num w:numId="211">
    <w:abstractNumId w:val="193"/>
  </w:num>
  <w:num w:numId="212">
    <w:abstractNumId w:val="167"/>
  </w:num>
  <w:num w:numId="213">
    <w:abstractNumId w:val="116"/>
  </w:num>
  <w:num w:numId="214">
    <w:abstractNumId w:val="143"/>
  </w:num>
  <w:num w:numId="215">
    <w:abstractNumId w:val="260"/>
  </w:num>
  <w:num w:numId="216">
    <w:abstractNumId w:val="201"/>
  </w:num>
  <w:num w:numId="217">
    <w:abstractNumId w:val="82"/>
  </w:num>
  <w:num w:numId="218">
    <w:abstractNumId w:val="148"/>
  </w:num>
  <w:num w:numId="219">
    <w:abstractNumId w:val="39"/>
  </w:num>
  <w:num w:numId="220">
    <w:abstractNumId w:val="141"/>
  </w:num>
  <w:num w:numId="221">
    <w:abstractNumId w:val="90"/>
  </w:num>
  <w:num w:numId="222">
    <w:abstractNumId w:val="24"/>
  </w:num>
  <w:num w:numId="223">
    <w:abstractNumId w:val="215"/>
  </w:num>
  <w:num w:numId="224">
    <w:abstractNumId w:val="227"/>
  </w:num>
  <w:num w:numId="225">
    <w:abstractNumId w:val="20"/>
  </w:num>
  <w:num w:numId="226">
    <w:abstractNumId w:val="163"/>
  </w:num>
  <w:num w:numId="227">
    <w:abstractNumId w:val="122"/>
  </w:num>
  <w:num w:numId="228">
    <w:abstractNumId w:val="76"/>
  </w:num>
  <w:num w:numId="229">
    <w:abstractNumId w:val="38"/>
  </w:num>
  <w:num w:numId="230">
    <w:abstractNumId w:val="9"/>
  </w:num>
  <w:num w:numId="231">
    <w:abstractNumId w:val="244"/>
  </w:num>
  <w:num w:numId="232">
    <w:abstractNumId w:val="182"/>
  </w:num>
  <w:num w:numId="233">
    <w:abstractNumId w:val="133"/>
  </w:num>
  <w:num w:numId="234">
    <w:abstractNumId w:val="254"/>
  </w:num>
  <w:num w:numId="235">
    <w:abstractNumId w:val="171"/>
  </w:num>
  <w:num w:numId="236">
    <w:abstractNumId w:val="212"/>
  </w:num>
  <w:num w:numId="237">
    <w:abstractNumId w:val="32"/>
  </w:num>
  <w:num w:numId="238">
    <w:abstractNumId w:val="180"/>
  </w:num>
  <w:num w:numId="239">
    <w:abstractNumId w:val="174"/>
  </w:num>
  <w:num w:numId="240">
    <w:abstractNumId w:val="34"/>
  </w:num>
  <w:num w:numId="241">
    <w:abstractNumId w:val="68"/>
  </w:num>
  <w:num w:numId="242">
    <w:abstractNumId w:val="132"/>
  </w:num>
  <w:num w:numId="243">
    <w:abstractNumId w:val="59"/>
  </w:num>
  <w:num w:numId="244">
    <w:abstractNumId w:val="73"/>
  </w:num>
  <w:num w:numId="245">
    <w:abstractNumId w:val="17"/>
  </w:num>
  <w:num w:numId="246">
    <w:abstractNumId w:val="123"/>
  </w:num>
  <w:num w:numId="247">
    <w:abstractNumId w:val="74"/>
  </w:num>
  <w:num w:numId="248">
    <w:abstractNumId w:val="69"/>
  </w:num>
  <w:num w:numId="249">
    <w:abstractNumId w:val="246"/>
  </w:num>
  <w:num w:numId="250">
    <w:abstractNumId w:val="45"/>
  </w:num>
  <w:num w:numId="251">
    <w:abstractNumId w:val="157"/>
  </w:num>
  <w:num w:numId="252">
    <w:abstractNumId w:val="110"/>
  </w:num>
  <w:num w:numId="253">
    <w:abstractNumId w:val="280"/>
  </w:num>
  <w:num w:numId="254">
    <w:abstractNumId w:val="47"/>
  </w:num>
  <w:num w:numId="255">
    <w:abstractNumId w:val="191"/>
  </w:num>
  <w:num w:numId="256">
    <w:abstractNumId w:val="218"/>
  </w:num>
  <w:num w:numId="257">
    <w:abstractNumId w:val="249"/>
  </w:num>
  <w:num w:numId="258">
    <w:abstractNumId w:val="256"/>
  </w:num>
  <w:num w:numId="259">
    <w:abstractNumId w:val="50"/>
  </w:num>
  <w:num w:numId="260">
    <w:abstractNumId w:val="11"/>
  </w:num>
  <w:num w:numId="261">
    <w:abstractNumId w:val="216"/>
  </w:num>
  <w:num w:numId="262">
    <w:abstractNumId w:val="36"/>
  </w:num>
  <w:num w:numId="263">
    <w:abstractNumId w:val="259"/>
  </w:num>
  <w:num w:numId="264">
    <w:abstractNumId w:val="270"/>
  </w:num>
  <w:num w:numId="265">
    <w:abstractNumId w:val="190"/>
  </w:num>
  <w:num w:numId="266">
    <w:abstractNumId w:val="278"/>
  </w:num>
  <w:num w:numId="267">
    <w:abstractNumId w:val="283"/>
  </w:num>
  <w:num w:numId="268">
    <w:abstractNumId w:val="4"/>
  </w:num>
  <w:num w:numId="269">
    <w:abstractNumId w:val="52"/>
  </w:num>
  <w:num w:numId="270">
    <w:abstractNumId w:val="81"/>
  </w:num>
  <w:num w:numId="271">
    <w:abstractNumId w:val="95"/>
  </w:num>
  <w:num w:numId="272">
    <w:abstractNumId w:val="277"/>
  </w:num>
  <w:num w:numId="273">
    <w:abstractNumId w:val="108"/>
  </w:num>
  <w:num w:numId="274">
    <w:abstractNumId w:val="60"/>
  </w:num>
  <w:num w:numId="275">
    <w:abstractNumId w:val="77"/>
  </w:num>
  <w:num w:numId="276">
    <w:abstractNumId w:val="88"/>
  </w:num>
  <w:num w:numId="277">
    <w:abstractNumId w:val="161"/>
  </w:num>
  <w:num w:numId="278">
    <w:abstractNumId w:val="243"/>
  </w:num>
  <w:num w:numId="279">
    <w:abstractNumId w:val="127"/>
  </w:num>
  <w:num w:numId="280">
    <w:abstractNumId w:val="232"/>
  </w:num>
  <w:num w:numId="281">
    <w:abstractNumId w:val="106"/>
  </w:num>
  <w:num w:numId="282">
    <w:abstractNumId w:val="290"/>
  </w:num>
  <w:num w:numId="283">
    <w:abstractNumId w:val="194"/>
  </w:num>
  <w:num w:numId="284">
    <w:abstractNumId w:val="40"/>
  </w:num>
  <w:num w:numId="285">
    <w:abstractNumId w:val="112"/>
  </w:num>
  <w:num w:numId="286">
    <w:abstractNumId w:val="2"/>
  </w:num>
  <w:num w:numId="287">
    <w:abstractNumId w:val="155"/>
  </w:num>
  <w:num w:numId="288">
    <w:abstractNumId w:val="78"/>
  </w:num>
  <w:num w:numId="289">
    <w:abstractNumId w:val="19"/>
  </w:num>
  <w:num w:numId="290">
    <w:abstractNumId w:val="261"/>
  </w:num>
  <w:num w:numId="291">
    <w:abstractNumId w:val="29"/>
  </w:num>
  <w:num w:numId="292">
    <w:abstractNumId w:val="46"/>
  </w:num>
  <w:num w:numId="293">
    <w:abstractNumId w:val="42"/>
  </w:num>
  <w:numIdMacAtCleanup w:val="2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0F8A"/>
    <w:rsid w:val="0001101B"/>
    <w:rsid w:val="00011137"/>
    <w:rsid w:val="0001222C"/>
    <w:rsid w:val="00012876"/>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FB9"/>
    <w:rsid w:val="000F6F4E"/>
    <w:rsid w:val="0010006F"/>
    <w:rsid w:val="00102B6C"/>
    <w:rsid w:val="001030B4"/>
    <w:rsid w:val="00103C5A"/>
    <w:rsid w:val="001043AC"/>
    <w:rsid w:val="00105190"/>
    <w:rsid w:val="00106060"/>
    <w:rsid w:val="001062B9"/>
    <w:rsid w:val="001072A8"/>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345F"/>
    <w:rsid w:val="0016557D"/>
    <w:rsid w:val="00166583"/>
    <w:rsid w:val="00166C68"/>
    <w:rsid w:val="00166D59"/>
    <w:rsid w:val="001670F7"/>
    <w:rsid w:val="001673A2"/>
    <w:rsid w:val="00167FD1"/>
    <w:rsid w:val="0017053F"/>
    <w:rsid w:val="00173B35"/>
    <w:rsid w:val="00174386"/>
    <w:rsid w:val="001750B2"/>
    <w:rsid w:val="00175A2E"/>
    <w:rsid w:val="00176929"/>
    <w:rsid w:val="001776F1"/>
    <w:rsid w:val="00177BC6"/>
    <w:rsid w:val="00180E05"/>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3CBA"/>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F74"/>
    <w:rsid w:val="00202D16"/>
    <w:rsid w:val="002037F9"/>
    <w:rsid w:val="00203FAF"/>
    <w:rsid w:val="0020415F"/>
    <w:rsid w:val="00204A78"/>
    <w:rsid w:val="00204E01"/>
    <w:rsid w:val="0020569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B04"/>
    <w:rsid w:val="00260BE3"/>
    <w:rsid w:val="00261138"/>
    <w:rsid w:val="00261399"/>
    <w:rsid w:val="00261BEF"/>
    <w:rsid w:val="00266B35"/>
    <w:rsid w:val="00266DD1"/>
    <w:rsid w:val="0026742F"/>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529B"/>
    <w:rsid w:val="002F5FE9"/>
    <w:rsid w:val="00300FC5"/>
    <w:rsid w:val="003010FE"/>
    <w:rsid w:val="00302373"/>
    <w:rsid w:val="003034C3"/>
    <w:rsid w:val="0030354A"/>
    <w:rsid w:val="00303BD4"/>
    <w:rsid w:val="00304483"/>
    <w:rsid w:val="00306178"/>
    <w:rsid w:val="0030677F"/>
    <w:rsid w:val="003070FB"/>
    <w:rsid w:val="0030724D"/>
    <w:rsid w:val="00310817"/>
    <w:rsid w:val="00311D68"/>
    <w:rsid w:val="003145B0"/>
    <w:rsid w:val="00314CF9"/>
    <w:rsid w:val="00315B9F"/>
    <w:rsid w:val="00317714"/>
    <w:rsid w:val="00320703"/>
    <w:rsid w:val="00321009"/>
    <w:rsid w:val="00321F77"/>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33B1"/>
    <w:rsid w:val="00343BD1"/>
    <w:rsid w:val="00343EF4"/>
    <w:rsid w:val="003447DA"/>
    <w:rsid w:val="00345A92"/>
    <w:rsid w:val="00345B8C"/>
    <w:rsid w:val="003463C1"/>
    <w:rsid w:val="00346832"/>
    <w:rsid w:val="00347E48"/>
    <w:rsid w:val="00350814"/>
    <w:rsid w:val="00351026"/>
    <w:rsid w:val="00351A9F"/>
    <w:rsid w:val="00352F44"/>
    <w:rsid w:val="00354ED4"/>
    <w:rsid w:val="00356BA2"/>
    <w:rsid w:val="00357778"/>
    <w:rsid w:val="00357C97"/>
    <w:rsid w:val="00360A9C"/>
    <w:rsid w:val="003613F3"/>
    <w:rsid w:val="00362ABB"/>
    <w:rsid w:val="00365499"/>
    <w:rsid w:val="00366568"/>
    <w:rsid w:val="00366BE7"/>
    <w:rsid w:val="00366FA8"/>
    <w:rsid w:val="00367CBE"/>
    <w:rsid w:val="00370094"/>
    <w:rsid w:val="00370A86"/>
    <w:rsid w:val="003714DF"/>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A05"/>
    <w:rsid w:val="003B7CF9"/>
    <w:rsid w:val="003C10FD"/>
    <w:rsid w:val="003C1271"/>
    <w:rsid w:val="003C1A3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6C9A"/>
    <w:rsid w:val="003F778A"/>
    <w:rsid w:val="003F7C4D"/>
    <w:rsid w:val="003F7DC5"/>
    <w:rsid w:val="0040058E"/>
    <w:rsid w:val="004006A9"/>
    <w:rsid w:val="00400ADD"/>
    <w:rsid w:val="0040109F"/>
    <w:rsid w:val="00401FAC"/>
    <w:rsid w:val="004025D7"/>
    <w:rsid w:val="00403521"/>
    <w:rsid w:val="00404742"/>
    <w:rsid w:val="00404FD3"/>
    <w:rsid w:val="0040606A"/>
    <w:rsid w:val="00406B0A"/>
    <w:rsid w:val="00406F41"/>
    <w:rsid w:val="00407832"/>
    <w:rsid w:val="0041013D"/>
    <w:rsid w:val="00410859"/>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1ACD"/>
    <w:rsid w:val="00481DB7"/>
    <w:rsid w:val="00483AEE"/>
    <w:rsid w:val="00483B1F"/>
    <w:rsid w:val="00483B7B"/>
    <w:rsid w:val="00483BEB"/>
    <w:rsid w:val="00484065"/>
    <w:rsid w:val="004845D3"/>
    <w:rsid w:val="00484625"/>
    <w:rsid w:val="0048589E"/>
    <w:rsid w:val="004862F8"/>
    <w:rsid w:val="004869AB"/>
    <w:rsid w:val="004901BB"/>
    <w:rsid w:val="00490983"/>
    <w:rsid w:val="00490A67"/>
    <w:rsid w:val="00491AA5"/>
    <w:rsid w:val="004921B9"/>
    <w:rsid w:val="00492425"/>
    <w:rsid w:val="00493483"/>
    <w:rsid w:val="0049384D"/>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14AE"/>
    <w:rsid w:val="004B1791"/>
    <w:rsid w:val="004B3B2A"/>
    <w:rsid w:val="004B475D"/>
    <w:rsid w:val="004B4940"/>
    <w:rsid w:val="004B57E0"/>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8F4"/>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5E76"/>
    <w:rsid w:val="005663D0"/>
    <w:rsid w:val="00570222"/>
    <w:rsid w:val="00570902"/>
    <w:rsid w:val="00571F2F"/>
    <w:rsid w:val="00572F60"/>
    <w:rsid w:val="0057404C"/>
    <w:rsid w:val="00574F1F"/>
    <w:rsid w:val="005752D0"/>
    <w:rsid w:val="0057617F"/>
    <w:rsid w:val="005766B9"/>
    <w:rsid w:val="00576FAD"/>
    <w:rsid w:val="00580968"/>
    <w:rsid w:val="00580D7D"/>
    <w:rsid w:val="00581B21"/>
    <w:rsid w:val="00581E2A"/>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3DC7"/>
    <w:rsid w:val="005A49C5"/>
    <w:rsid w:val="005A5550"/>
    <w:rsid w:val="005A6DF4"/>
    <w:rsid w:val="005A7045"/>
    <w:rsid w:val="005B15F7"/>
    <w:rsid w:val="005B1A51"/>
    <w:rsid w:val="005B2374"/>
    <w:rsid w:val="005B23DB"/>
    <w:rsid w:val="005B2624"/>
    <w:rsid w:val="005B4831"/>
    <w:rsid w:val="005B4BE3"/>
    <w:rsid w:val="005B5621"/>
    <w:rsid w:val="005B5B73"/>
    <w:rsid w:val="005B78D9"/>
    <w:rsid w:val="005B7F15"/>
    <w:rsid w:val="005C05CD"/>
    <w:rsid w:val="005C12D2"/>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6083"/>
    <w:rsid w:val="006078D7"/>
    <w:rsid w:val="006102FD"/>
    <w:rsid w:val="00610B87"/>
    <w:rsid w:val="00610DD3"/>
    <w:rsid w:val="0061183F"/>
    <w:rsid w:val="0061223C"/>
    <w:rsid w:val="0061266A"/>
    <w:rsid w:val="00612A0B"/>
    <w:rsid w:val="006131DA"/>
    <w:rsid w:val="006166CE"/>
    <w:rsid w:val="00616F5F"/>
    <w:rsid w:val="006178F4"/>
    <w:rsid w:val="00620DC2"/>
    <w:rsid w:val="006215AA"/>
    <w:rsid w:val="00622122"/>
    <w:rsid w:val="00622149"/>
    <w:rsid w:val="006225BF"/>
    <w:rsid w:val="00622D9A"/>
    <w:rsid w:val="0062305D"/>
    <w:rsid w:val="00623538"/>
    <w:rsid w:val="00623906"/>
    <w:rsid w:val="00623967"/>
    <w:rsid w:val="006254BB"/>
    <w:rsid w:val="00625602"/>
    <w:rsid w:val="00625875"/>
    <w:rsid w:val="00625AC6"/>
    <w:rsid w:val="00625C7F"/>
    <w:rsid w:val="00626269"/>
    <w:rsid w:val="00626D81"/>
    <w:rsid w:val="006276FC"/>
    <w:rsid w:val="006278FB"/>
    <w:rsid w:val="00627BC5"/>
    <w:rsid w:val="0063104B"/>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C66"/>
    <w:rsid w:val="006463EA"/>
    <w:rsid w:val="00650CDA"/>
    <w:rsid w:val="0065211E"/>
    <w:rsid w:val="0065247D"/>
    <w:rsid w:val="006526B6"/>
    <w:rsid w:val="00654A95"/>
    <w:rsid w:val="0066006B"/>
    <w:rsid w:val="00661248"/>
    <w:rsid w:val="00661417"/>
    <w:rsid w:val="006615D0"/>
    <w:rsid w:val="00662722"/>
    <w:rsid w:val="006633C2"/>
    <w:rsid w:val="00663667"/>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4755"/>
    <w:rsid w:val="006A59F9"/>
    <w:rsid w:val="006A5D62"/>
    <w:rsid w:val="006A6125"/>
    <w:rsid w:val="006A7D54"/>
    <w:rsid w:val="006B01DC"/>
    <w:rsid w:val="006B0528"/>
    <w:rsid w:val="006B0990"/>
    <w:rsid w:val="006B115A"/>
    <w:rsid w:val="006B129F"/>
    <w:rsid w:val="006B166E"/>
    <w:rsid w:val="006B1D4E"/>
    <w:rsid w:val="006B214D"/>
    <w:rsid w:val="006B221B"/>
    <w:rsid w:val="006B60D3"/>
    <w:rsid w:val="006B6D85"/>
    <w:rsid w:val="006B6DDF"/>
    <w:rsid w:val="006B6E46"/>
    <w:rsid w:val="006B7E0B"/>
    <w:rsid w:val="006C0465"/>
    <w:rsid w:val="006C0573"/>
    <w:rsid w:val="006C1FB9"/>
    <w:rsid w:val="006C2CAC"/>
    <w:rsid w:val="006C3A9F"/>
    <w:rsid w:val="006C4013"/>
    <w:rsid w:val="006C4ADC"/>
    <w:rsid w:val="006C4D9A"/>
    <w:rsid w:val="006C5DA0"/>
    <w:rsid w:val="006C6345"/>
    <w:rsid w:val="006C663A"/>
    <w:rsid w:val="006C6CF8"/>
    <w:rsid w:val="006C6DD9"/>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7C7"/>
    <w:rsid w:val="006E2F0F"/>
    <w:rsid w:val="006E58DA"/>
    <w:rsid w:val="006E6B49"/>
    <w:rsid w:val="006E7388"/>
    <w:rsid w:val="006E7CD4"/>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6806"/>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463"/>
    <w:rsid w:val="0074560C"/>
    <w:rsid w:val="007461B7"/>
    <w:rsid w:val="0074723F"/>
    <w:rsid w:val="00747F2F"/>
    <w:rsid w:val="00750019"/>
    <w:rsid w:val="00750B58"/>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56C56"/>
    <w:rsid w:val="00760343"/>
    <w:rsid w:val="007608F2"/>
    <w:rsid w:val="00761F72"/>
    <w:rsid w:val="007625FE"/>
    <w:rsid w:val="007637AA"/>
    <w:rsid w:val="00764A99"/>
    <w:rsid w:val="00764FF9"/>
    <w:rsid w:val="00766CC5"/>
    <w:rsid w:val="00767C93"/>
    <w:rsid w:val="00771B59"/>
    <w:rsid w:val="00772C5D"/>
    <w:rsid w:val="00773CD8"/>
    <w:rsid w:val="0077428E"/>
    <w:rsid w:val="00774329"/>
    <w:rsid w:val="00774FDC"/>
    <w:rsid w:val="007758C5"/>
    <w:rsid w:val="00777363"/>
    <w:rsid w:val="00777D30"/>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79FE"/>
    <w:rsid w:val="007C7F75"/>
    <w:rsid w:val="007D14D5"/>
    <w:rsid w:val="007D18E0"/>
    <w:rsid w:val="007D1C93"/>
    <w:rsid w:val="007D21F4"/>
    <w:rsid w:val="007D256E"/>
    <w:rsid w:val="007D3979"/>
    <w:rsid w:val="007D6544"/>
    <w:rsid w:val="007D77C8"/>
    <w:rsid w:val="007D7C4B"/>
    <w:rsid w:val="007D7F2F"/>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25E"/>
    <w:rsid w:val="00824E8E"/>
    <w:rsid w:val="00825019"/>
    <w:rsid w:val="00825584"/>
    <w:rsid w:val="00825EBE"/>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313D"/>
    <w:rsid w:val="008635F5"/>
    <w:rsid w:val="008638E8"/>
    <w:rsid w:val="008645B2"/>
    <w:rsid w:val="008657EF"/>
    <w:rsid w:val="00866ECF"/>
    <w:rsid w:val="00867DEF"/>
    <w:rsid w:val="00870393"/>
    <w:rsid w:val="00870CB9"/>
    <w:rsid w:val="0087124F"/>
    <w:rsid w:val="008727D5"/>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4B0C"/>
    <w:rsid w:val="0088691F"/>
    <w:rsid w:val="00890EDB"/>
    <w:rsid w:val="008914EF"/>
    <w:rsid w:val="00891DD9"/>
    <w:rsid w:val="00892A9D"/>
    <w:rsid w:val="00893344"/>
    <w:rsid w:val="0089508A"/>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589"/>
    <w:rsid w:val="008D685D"/>
    <w:rsid w:val="008D79AD"/>
    <w:rsid w:val="008D7C86"/>
    <w:rsid w:val="008E0209"/>
    <w:rsid w:val="008E04BD"/>
    <w:rsid w:val="008E08D1"/>
    <w:rsid w:val="008E22D6"/>
    <w:rsid w:val="008E380B"/>
    <w:rsid w:val="008E3B17"/>
    <w:rsid w:val="008E5186"/>
    <w:rsid w:val="008E5E5A"/>
    <w:rsid w:val="008E67CF"/>
    <w:rsid w:val="008E6802"/>
    <w:rsid w:val="008E681A"/>
    <w:rsid w:val="008F1F6A"/>
    <w:rsid w:val="008F2871"/>
    <w:rsid w:val="008F2B70"/>
    <w:rsid w:val="008F390F"/>
    <w:rsid w:val="008F4837"/>
    <w:rsid w:val="008F5B47"/>
    <w:rsid w:val="008F6305"/>
    <w:rsid w:val="008F6EA2"/>
    <w:rsid w:val="009005FC"/>
    <w:rsid w:val="00901144"/>
    <w:rsid w:val="00901211"/>
    <w:rsid w:val="00901CEB"/>
    <w:rsid w:val="00901F5C"/>
    <w:rsid w:val="009024A8"/>
    <w:rsid w:val="00903168"/>
    <w:rsid w:val="00903272"/>
    <w:rsid w:val="009037F6"/>
    <w:rsid w:val="00904B54"/>
    <w:rsid w:val="0090620F"/>
    <w:rsid w:val="00911AA8"/>
    <w:rsid w:val="00913B0B"/>
    <w:rsid w:val="009143E9"/>
    <w:rsid w:val="009146E8"/>
    <w:rsid w:val="009156EA"/>
    <w:rsid w:val="00916E63"/>
    <w:rsid w:val="009176E0"/>
    <w:rsid w:val="00920EA0"/>
    <w:rsid w:val="00921B7B"/>
    <w:rsid w:val="0092206F"/>
    <w:rsid w:val="0092302B"/>
    <w:rsid w:val="00923374"/>
    <w:rsid w:val="00923759"/>
    <w:rsid w:val="00925FCF"/>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4229"/>
    <w:rsid w:val="00944B52"/>
    <w:rsid w:val="00944D53"/>
    <w:rsid w:val="00945127"/>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8DB"/>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A99"/>
    <w:rsid w:val="00981F07"/>
    <w:rsid w:val="00982545"/>
    <w:rsid w:val="00984F96"/>
    <w:rsid w:val="00985C01"/>
    <w:rsid w:val="0098642D"/>
    <w:rsid w:val="0099004F"/>
    <w:rsid w:val="009904FF"/>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F0629"/>
    <w:rsid w:val="009F0821"/>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10293"/>
    <w:rsid w:val="00A10DFC"/>
    <w:rsid w:val="00A11B64"/>
    <w:rsid w:val="00A12AA1"/>
    <w:rsid w:val="00A12ED2"/>
    <w:rsid w:val="00A130E8"/>
    <w:rsid w:val="00A136FF"/>
    <w:rsid w:val="00A144EF"/>
    <w:rsid w:val="00A14F6D"/>
    <w:rsid w:val="00A155EE"/>
    <w:rsid w:val="00A1590D"/>
    <w:rsid w:val="00A16EFB"/>
    <w:rsid w:val="00A176C3"/>
    <w:rsid w:val="00A20DC8"/>
    <w:rsid w:val="00A20F32"/>
    <w:rsid w:val="00A21705"/>
    <w:rsid w:val="00A22CB4"/>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60D52"/>
    <w:rsid w:val="00A614A1"/>
    <w:rsid w:val="00A618D6"/>
    <w:rsid w:val="00A62CBE"/>
    <w:rsid w:val="00A63ED3"/>
    <w:rsid w:val="00A6474E"/>
    <w:rsid w:val="00A65B6C"/>
    <w:rsid w:val="00A65ECA"/>
    <w:rsid w:val="00A6649A"/>
    <w:rsid w:val="00A66796"/>
    <w:rsid w:val="00A66DFC"/>
    <w:rsid w:val="00A67543"/>
    <w:rsid w:val="00A679FF"/>
    <w:rsid w:val="00A67C1D"/>
    <w:rsid w:val="00A703A1"/>
    <w:rsid w:val="00A711BF"/>
    <w:rsid w:val="00A71286"/>
    <w:rsid w:val="00A7131A"/>
    <w:rsid w:val="00A71F87"/>
    <w:rsid w:val="00A7325D"/>
    <w:rsid w:val="00A746D6"/>
    <w:rsid w:val="00A74800"/>
    <w:rsid w:val="00A74DA4"/>
    <w:rsid w:val="00A7500F"/>
    <w:rsid w:val="00A7506B"/>
    <w:rsid w:val="00A75B01"/>
    <w:rsid w:val="00A77B82"/>
    <w:rsid w:val="00A80D4E"/>
    <w:rsid w:val="00A81194"/>
    <w:rsid w:val="00A8294B"/>
    <w:rsid w:val="00A82C49"/>
    <w:rsid w:val="00A83E89"/>
    <w:rsid w:val="00A84231"/>
    <w:rsid w:val="00A854A4"/>
    <w:rsid w:val="00A85F69"/>
    <w:rsid w:val="00A8799B"/>
    <w:rsid w:val="00A913C6"/>
    <w:rsid w:val="00A923A0"/>
    <w:rsid w:val="00A92932"/>
    <w:rsid w:val="00A93B3A"/>
    <w:rsid w:val="00A95D02"/>
    <w:rsid w:val="00A95EB9"/>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553B"/>
    <w:rsid w:val="00AB5E0D"/>
    <w:rsid w:val="00AB62CD"/>
    <w:rsid w:val="00AB67CD"/>
    <w:rsid w:val="00AB6B20"/>
    <w:rsid w:val="00AB6F8F"/>
    <w:rsid w:val="00AC0BDF"/>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878"/>
    <w:rsid w:val="00AE0687"/>
    <w:rsid w:val="00AE177F"/>
    <w:rsid w:val="00AE233F"/>
    <w:rsid w:val="00AE27AB"/>
    <w:rsid w:val="00AE2842"/>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F7C"/>
    <w:rsid w:val="00B35E00"/>
    <w:rsid w:val="00B411B4"/>
    <w:rsid w:val="00B41244"/>
    <w:rsid w:val="00B41520"/>
    <w:rsid w:val="00B41619"/>
    <w:rsid w:val="00B4240A"/>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F79"/>
    <w:rsid w:val="00B63732"/>
    <w:rsid w:val="00B6388D"/>
    <w:rsid w:val="00B641DC"/>
    <w:rsid w:val="00B65021"/>
    <w:rsid w:val="00B6509F"/>
    <w:rsid w:val="00B66EA2"/>
    <w:rsid w:val="00B67137"/>
    <w:rsid w:val="00B67C12"/>
    <w:rsid w:val="00B70C14"/>
    <w:rsid w:val="00B70FAB"/>
    <w:rsid w:val="00B71343"/>
    <w:rsid w:val="00B73D46"/>
    <w:rsid w:val="00B742E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C48"/>
    <w:rsid w:val="00B953D5"/>
    <w:rsid w:val="00B9768A"/>
    <w:rsid w:val="00BA0A5E"/>
    <w:rsid w:val="00BA1426"/>
    <w:rsid w:val="00BA1440"/>
    <w:rsid w:val="00BA21D4"/>
    <w:rsid w:val="00BA45C0"/>
    <w:rsid w:val="00BA47E5"/>
    <w:rsid w:val="00BA489E"/>
    <w:rsid w:val="00BA7AA3"/>
    <w:rsid w:val="00BB031A"/>
    <w:rsid w:val="00BB0736"/>
    <w:rsid w:val="00BB1BDB"/>
    <w:rsid w:val="00BB3015"/>
    <w:rsid w:val="00BB33B0"/>
    <w:rsid w:val="00BB4DC0"/>
    <w:rsid w:val="00BB5131"/>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D88"/>
    <w:rsid w:val="00BE32E2"/>
    <w:rsid w:val="00BE43A5"/>
    <w:rsid w:val="00BE4548"/>
    <w:rsid w:val="00BE5EC0"/>
    <w:rsid w:val="00BE70F2"/>
    <w:rsid w:val="00BF0513"/>
    <w:rsid w:val="00BF0ABA"/>
    <w:rsid w:val="00BF1E17"/>
    <w:rsid w:val="00BF1F6D"/>
    <w:rsid w:val="00BF3F6E"/>
    <w:rsid w:val="00BF7069"/>
    <w:rsid w:val="00BF7DD5"/>
    <w:rsid w:val="00C006BE"/>
    <w:rsid w:val="00C02A40"/>
    <w:rsid w:val="00C02FB1"/>
    <w:rsid w:val="00C03B5D"/>
    <w:rsid w:val="00C03C67"/>
    <w:rsid w:val="00C04EB5"/>
    <w:rsid w:val="00C05B60"/>
    <w:rsid w:val="00C05BE4"/>
    <w:rsid w:val="00C06E89"/>
    <w:rsid w:val="00C0754B"/>
    <w:rsid w:val="00C11DFB"/>
    <w:rsid w:val="00C11EE3"/>
    <w:rsid w:val="00C12548"/>
    <w:rsid w:val="00C12FDA"/>
    <w:rsid w:val="00C143EA"/>
    <w:rsid w:val="00C1476C"/>
    <w:rsid w:val="00C16F62"/>
    <w:rsid w:val="00C17239"/>
    <w:rsid w:val="00C17844"/>
    <w:rsid w:val="00C2004D"/>
    <w:rsid w:val="00C21297"/>
    <w:rsid w:val="00C21342"/>
    <w:rsid w:val="00C22003"/>
    <w:rsid w:val="00C22D19"/>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393"/>
    <w:rsid w:val="00C536C3"/>
    <w:rsid w:val="00C53B76"/>
    <w:rsid w:val="00C5457C"/>
    <w:rsid w:val="00C55186"/>
    <w:rsid w:val="00C552E2"/>
    <w:rsid w:val="00C56453"/>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174"/>
    <w:rsid w:val="00C7558C"/>
    <w:rsid w:val="00C775CE"/>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F17"/>
    <w:rsid w:val="00CA3FCB"/>
    <w:rsid w:val="00CA4057"/>
    <w:rsid w:val="00CA4445"/>
    <w:rsid w:val="00CA4707"/>
    <w:rsid w:val="00CA4896"/>
    <w:rsid w:val="00CA53F5"/>
    <w:rsid w:val="00CA5C94"/>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8D2"/>
    <w:rsid w:val="00CE5E8E"/>
    <w:rsid w:val="00CE611D"/>
    <w:rsid w:val="00CE6C9E"/>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771F"/>
    <w:rsid w:val="00D40604"/>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B40"/>
    <w:rsid w:val="00D928B1"/>
    <w:rsid w:val="00D92B7E"/>
    <w:rsid w:val="00D92C87"/>
    <w:rsid w:val="00D92F62"/>
    <w:rsid w:val="00D936AF"/>
    <w:rsid w:val="00D938A4"/>
    <w:rsid w:val="00D93A35"/>
    <w:rsid w:val="00D93ADD"/>
    <w:rsid w:val="00D94072"/>
    <w:rsid w:val="00D942C4"/>
    <w:rsid w:val="00D94D44"/>
    <w:rsid w:val="00D94E3D"/>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C36"/>
    <w:rsid w:val="00DF5CAE"/>
    <w:rsid w:val="00DF5D06"/>
    <w:rsid w:val="00DF5F6F"/>
    <w:rsid w:val="00DF6E9A"/>
    <w:rsid w:val="00DF74A2"/>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34DB"/>
    <w:rsid w:val="00EC4302"/>
    <w:rsid w:val="00EC4335"/>
    <w:rsid w:val="00EC45F2"/>
    <w:rsid w:val="00EC4826"/>
    <w:rsid w:val="00EC515B"/>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673B"/>
    <w:rsid w:val="00EE72E6"/>
    <w:rsid w:val="00EF13B0"/>
    <w:rsid w:val="00EF238D"/>
    <w:rsid w:val="00EF37FA"/>
    <w:rsid w:val="00EF408F"/>
    <w:rsid w:val="00EF4727"/>
    <w:rsid w:val="00EF4C68"/>
    <w:rsid w:val="00EF59A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34D6"/>
    <w:rsid w:val="00F24382"/>
    <w:rsid w:val="00F249BD"/>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4F1"/>
    <w:rsid w:val="00F54781"/>
    <w:rsid w:val="00F55EB9"/>
    <w:rsid w:val="00F56494"/>
    <w:rsid w:val="00F568F4"/>
    <w:rsid w:val="00F5706B"/>
    <w:rsid w:val="00F6015B"/>
    <w:rsid w:val="00F6070B"/>
    <w:rsid w:val="00F60B74"/>
    <w:rsid w:val="00F60EB2"/>
    <w:rsid w:val="00F614EA"/>
    <w:rsid w:val="00F62200"/>
    <w:rsid w:val="00F63441"/>
    <w:rsid w:val="00F65C93"/>
    <w:rsid w:val="00F65EC2"/>
    <w:rsid w:val="00F66994"/>
    <w:rsid w:val="00F669C2"/>
    <w:rsid w:val="00F67220"/>
    <w:rsid w:val="00F70AC6"/>
    <w:rsid w:val="00F71377"/>
    <w:rsid w:val="00F715C3"/>
    <w:rsid w:val="00F724B6"/>
    <w:rsid w:val="00F7283D"/>
    <w:rsid w:val="00F72EDB"/>
    <w:rsid w:val="00F72F64"/>
    <w:rsid w:val="00F7303E"/>
    <w:rsid w:val="00F73D98"/>
    <w:rsid w:val="00F74726"/>
    <w:rsid w:val="00F74D5C"/>
    <w:rsid w:val="00F74D6F"/>
    <w:rsid w:val="00F75D40"/>
    <w:rsid w:val="00F774AA"/>
    <w:rsid w:val="00F77A44"/>
    <w:rsid w:val="00F8098D"/>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430"/>
    <w:rsid w:val="00FE6F2C"/>
    <w:rsid w:val="00FF05F0"/>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08F08-6DD2-4CBD-B39F-0262F814D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1</TotalTime>
  <Pages>1</Pages>
  <Words>34680</Words>
  <Characters>197678</Characters>
  <Application>Microsoft Office Word</Application>
  <DocSecurity>0</DocSecurity>
  <Lines>1647</Lines>
  <Paragraphs>463</Paragraphs>
  <ScaleCrop>false</ScaleCrop>
  <Company/>
  <LinksUpToDate>false</LinksUpToDate>
  <CharactersWithSpaces>231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6697</cp:revision>
  <dcterms:created xsi:type="dcterms:W3CDTF">2016-07-15T09:18:00Z</dcterms:created>
  <dcterms:modified xsi:type="dcterms:W3CDTF">2017-05-25T15:42:00Z</dcterms:modified>
</cp:coreProperties>
</file>